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7BCB874" w14:textId="1D439D8A" w:rsidR="00261C19" w:rsidRPr="00261C19" w:rsidRDefault="00261C1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61C19">
            <w:rPr>
              <w:bCs/>
            </w:rPr>
            <w:fldChar w:fldCharType="begin"/>
          </w:r>
          <w:r w:rsidRPr="00261C19">
            <w:rPr>
              <w:bCs/>
            </w:rPr>
            <w:instrText xml:space="preserve"> TOC \o "1-3" \h \z \u </w:instrText>
          </w:r>
          <w:r w:rsidRPr="00261C19">
            <w:rPr>
              <w:bCs/>
            </w:rPr>
            <w:fldChar w:fldCharType="separate"/>
          </w:r>
          <w:hyperlink w:anchor="_Toc74956671" w:history="1">
            <w:r w:rsidRPr="00261C19">
              <w:rPr>
                <w:rStyle w:val="a6"/>
                <w:bCs/>
                <w:noProof/>
              </w:rPr>
              <w:t>ВВЕДЕНИЕ</w:t>
            </w:r>
            <w:r w:rsidRPr="00261C19">
              <w:rPr>
                <w:noProof/>
                <w:webHidden/>
              </w:rPr>
              <w:tab/>
            </w:r>
            <w:r w:rsidRPr="00261C19">
              <w:rPr>
                <w:noProof/>
                <w:webHidden/>
              </w:rPr>
              <w:fldChar w:fldCharType="begin"/>
            </w:r>
            <w:r w:rsidRPr="00261C19">
              <w:rPr>
                <w:noProof/>
                <w:webHidden/>
              </w:rPr>
              <w:instrText xml:space="preserve"> PAGEREF _Toc74956671 \h </w:instrText>
            </w:r>
            <w:r w:rsidRPr="00261C19">
              <w:rPr>
                <w:noProof/>
                <w:webHidden/>
              </w:rPr>
            </w:r>
            <w:r w:rsidRPr="00261C19">
              <w:rPr>
                <w:noProof/>
                <w:webHidden/>
              </w:rPr>
              <w:fldChar w:fldCharType="separate"/>
            </w:r>
            <w:r w:rsidRPr="00261C19">
              <w:rPr>
                <w:noProof/>
                <w:webHidden/>
              </w:rPr>
              <w:t>3</w:t>
            </w:r>
            <w:r w:rsidRPr="00261C19">
              <w:rPr>
                <w:noProof/>
                <w:webHidden/>
              </w:rPr>
              <w:fldChar w:fldCharType="end"/>
            </w:r>
          </w:hyperlink>
        </w:p>
        <w:p w14:paraId="5DFCFB1A" w14:textId="26927F87" w:rsidR="00261C19" w:rsidRPr="00261C19" w:rsidRDefault="00A429BB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2" w:history="1">
            <w:r w:rsidR="00261C19" w:rsidRPr="00261C19">
              <w:rPr>
                <w:rStyle w:val="a6"/>
                <w:bCs/>
                <w:noProof/>
              </w:rPr>
              <w:t>1 Основная часть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2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D3A00CB" w14:textId="4B5A412B" w:rsidR="00261C19" w:rsidRPr="00261C19" w:rsidRDefault="00A429BB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3" w:history="1">
            <w:r w:rsidR="00261C19" w:rsidRPr="00261C19">
              <w:rPr>
                <w:rStyle w:val="a6"/>
                <w:bCs/>
                <w:noProof/>
              </w:rPr>
              <w:t xml:space="preserve">1.1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3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53D383F" w14:textId="4507483E" w:rsidR="00261C19" w:rsidRPr="00261C19" w:rsidRDefault="00A429BB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4" w:history="1">
            <w:r w:rsidR="00261C19" w:rsidRPr="00261C19">
              <w:rPr>
                <w:rStyle w:val="a6"/>
                <w:bCs/>
                <w:noProof/>
              </w:rPr>
              <w:t xml:space="preserve">1.2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класс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4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5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58A3B42F" w14:textId="3EE7C915" w:rsidR="00261C19" w:rsidRPr="00261C19" w:rsidRDefault="00A429BB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5" w:history="1">
            <w:r w:rsidR="00261C19" w:rsidRPr="00261C19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5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8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1B444D1D" w14:textId="7FF60AD2" w:rsidR="00261C19" w:rsidRPr="00261C19" w:rsidRDefault="00A429BB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6" w:history="1">
            <w:r w:rsidR="00261C19" w:rsidRPr="00261C19">
              <w:rPr>
                <w:rStyle w:val="a6"/>
                <w:bCs/>
                <w:noProof/>
              </w:rPr>
              <w:t xml:space="preserve">1.4 Дерево ветвлений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Git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6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9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64F0370" w14:textId="3741F076" w:rsidR="00261C19" w:rsidRPr="00261C19" w:rsidRDefault="00A429BB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7" w:history="1">
            <w:r w:rsidR="00261C19" w:rsidRPr="00261C19">
              <w:rPr>
                <w:rStyle w:val="a6"/>
                <w:bCs/>
                <w:noProof/>
              </w:rPr>
              <w:t>1.5 Тестирование программы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7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10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043B87A" w14:textId="6D98FA93" w:rsidR="00261C19" w:rsidRPr="00261C19" w:rsidRDefault="00A429BB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8" w:history="1">
            <w:r w:rsidR="00261C19" w:rsidRPr="00261C19">
              <w:rPr>
                <w:rStyle w:val="a6"/>
                <w:bCs/>
                <w:noProof/>
              </w:rPr>
              <w:t>СПИСОК ИСПОЛЬЗОВАННЫХ ИСТОЧНИК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8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2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01090388" w14:textId="52CAF3B8" w:rsidR="00261C19" w:rsidRPr="00261C19" w:rsidRDefault="00A429BB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9" w:history="1">
            <w:r w:rsidR="00261C19" w:rsidRPr="00261C19">
              <w:rPr>
                <w:rStyle w:val="a6"/>
                <w:bCs/>
                <w:noProof/>
              </w:rPr>
              <w:t>ПРИЛОЖЕНИЕ А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9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3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C61880F" w14:textId="4EF4C045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74956671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74956672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74956673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 xml:space="preserve"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1pt" o:ole="">
            <v:imagedata r:id="rId9" o:title=""/>
          </v:shape>
          <o:OLEObject Type="Embed" ProgID="Visio.Drawing.15" ShapeID="_x0000_i1025" DrawAspect="Content" ObjectID="_1730976583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74956674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74956675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r w:rsidR="008C7850" w:rsidRPr="00047B5F">
        <w:rPr>
          <w:i/>
          <w:iCs/>
          <w:szCs w:val="28"/>
          <w:lang w:val="en-US"/>
        </w:rPr>
        <w:t>MovementBase</w:t>
      </w:r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047B5F" w:rsidRPr="00047B5F">
        <w:rPr>
          <w:i/>
          <w:iCs/>
          <w:szCs w:val="28"/>
          <w:lang w:val="en-US"/>
        </w:rPr>
        <w:t>Moveme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047B5F" w:rsidRPr="00047B5F">
        <w:rPr>
          <w:i/>
          <w:iCs/>
          <w:lang w:val="en-US"/>
        </w:rPr>
        <w:t>UniformMovement</w:t>
      </w:r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047B5F"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047B5F" w:rsidRPr="00047B5F">
        <w:rPr>
          <w:i/>
          <w:iCs/>
          <w:lang w:val="en-US"/>
        </w:rPr>
        <w:t>UniformMovement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lang w:val="en-US"/>
              </w:rPr>
              <w:t>UniformMovement</w:t>
            </w:r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047B5F">
        <w:rPr>
          <w:i/>
          <w:iCs/>
          <w:lang w:val="en-US"/>
        </w:rPr>
        <w:t>UniformlyAccelerated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lang w:val="en-US"/>
        </w:rPr>
        <w:t>UniformMovement</w:t>
      </w:r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047B5F" w:rsidRPr="00047B5F">
        <w:rPr>
          <w:i/>
          <w:iCs/>
          <w:lang w:val="en-US"/>
        </w:rPr>
        <w:t>UniformlyAccelerated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bookmarkStart w:id="11" w:name="_Toc74956676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724CFC">
        <w:rPr>
          <w:i/>
          <w:iCs/>
          <w:lang w:val="en-US"/>
        </w:rPr>
        <w:t>Oscillatory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r w:rsidRPr="00724CFC">
        <w:rPr>
          <w:i/>
          <w:iCs/>
          <w:lang w:val="en-US"/>
        </w:rPr>
        <w:t>Oscillatory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amplitude</w:t>
            </w:r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cyclicFrequency</w:t>
            </w:r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03777681" w:rsidR="00F83530" w:rsidRDefault="0090230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13B500F3" wp14:editId="063D9485">
            <wp:extent cx="6120130" cy="12954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74956677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  <w:bookmarkStart w:id="15" w:name="_Toc74956678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bookmarkStart w:id="17" w:name="_Toc74956679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7A994D9C" w:rsidR="003002B2" w:rsidRDefault="003002B2" w:rsidP="00131A1C">
      <w:pPr>
        <w:ind w:firstLine="709"/>
      </w:pPr>
      <w:r>
        <w:t xml:space="preserve">Окончание работ: </w:t>
      </w:r>
      <w:r w:rsidR="00F85A89">
        <w:rPr>
          <w:lang w:val="en-US"/>
        </w:rPr>
        <w:t>26</w:t>
      </w:r>
      <w:r>
        <w:t xml:space="preserve"> </w:t>
      </w:r>
      <w:r w:rsidR="00F85A89">
        <w:t>ноября</w:t>
      </w:r>
      <w:r w:rsidR="004A0BAA">
        <w:t xml:space="preserve">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2CBCF1A1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параметрах элементов электрических схем должны хранить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57416D80" w14:textId="77777777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 xml:space="preserve">файла должен соответствовать следующей </w:t>
      </w:r>
      <w:r>
        <w:rPr>
          <w:lang w:val="en-US"/>
        </w:rPr>
        <w:t>XSD</w:t>
      </w:r>
      <w:r w:rsidRPr="00EB6045">
        <w:t>-</w:t>
      </w:r>
      <w:r>
        <w:t>схеме:</w:t>
      </w:r>
    </w:p>
    <w:p w14:paraId="1ED2A95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?xml version="1.0"?&gt;</w:t>
      </w:r>
    </w:p>
    <w:p w14:paraId="12B6B5F6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ArrayOfMovementBase xmlns:xsi="http://www.w3.org/2001/XMLSchema-instance" xmlns:xsd="http://www.w3.org/2001/XMLSchema"&gt;</w:t>
      </w:r>
    </w:p>
    <w:p w14:paraId="066F6BE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7B8BF022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28&lt;/StartPosition&gt;</w:t>
      </w:r>
    </w:p>
    <w:p w14:paraId="4288396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3&lt;/Time&gt;</w:t>
      </w:r>
    </w:p>
    <w:p w14:paraId="7F0F9B7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20&lt;/Speed&gt;</w:t>
      </w:r>
    </w:p>
    <w:p w14:paraId="14CBAC53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649EB74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37EB0C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84&lt;/StartPosition&gt;</w:t>
      </w:r>
    </w:p>
    <w:p w14:paraId="4F4374B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8&lt;/Time&gt;</w:t>
      </w:r>
    </w:p>
    <w:p w14:paraId="69E221D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32&lt;/Speed&gt;</w:t>
      </w:r>
    </w:p>
    <w:p w14:paraId="233840B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0188F7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09459FC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69&lt;/StartPosition&gt;</w:t>
      </w:r>
    </w:p>
    <w:p w14:paraId="4F0F6850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1&lt;/Time&gt;</w:t>
      </w:r>
    </w:p>
    <w:p w14:paraId="1D21A8C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99&lt;/Speed&gt;</w:t>
      </w:r>
    </w:p>
    <w:p w14:paraId="2F55448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66&lt;/Acceleration&gt;</w:t>
      </w:r>
    </w:p>
    <w:p w14:paraId="753274C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2BB828E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OscillatoryMotion"&gt;</w:t>
      </w:r>
    </w:p>
    <w:p w14:paraId="530506F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&lt;StartPosition&gt;-73&lt;/StartPosition&gt;</w:t>
      </w:r>
    </w:p>
    <w:p w14:paraId="02EA348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26&lt;/Time&gt;</w:t>
      </w:r>
    </w:p>
    <w:p w14:paraId="6DED513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mplitude&gt;81&lt;/Amplitude&gt;</w:t>
      </w:r>
    </w:p>
    <w:p w14:paraId="4450A93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CyclicFrequency&gt;65&lt;/CyclicFrequency&gt;</w:t>
      </w:r>
    </w:p>
    <w:p w14:paraId="65783017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ED9DA6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169C07B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7&lt;/StartPosition&gt;</w:t>
      </w:r>
    </w:p>
    <w:p w14:paraId="7AE0EC1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6&lt;/Time&gt;</w:t>
      </w:r>
    </w:p>
    <w:p w14:paraId="21CD3A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10&lt;/Speed&gt;</w:t>
      </w:r>
    </w:p>
    <w:p w14:paraId="59421B4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1&lt;/Acceleration&gt;</w:t>
      </w:r>
    </w:p>
    <w:p w14:paraId="581E1A75" w14:textId="77777777" w:rsidR="004A0BAA" w:rsidRPr="00B72943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0F3C0F97" w14:textId="77777777" w:rsidR="004A0BAA" w:rsidRPr="00B72943" w:rsidRDefault="004A0BAA" w:rsidP="004A0BAA">
      <w:pPr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  <w:r w:rsidRPr="00B72943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</w:t>
      </w:r>
    </w:p>
    <w:p w14:paraId="3207B67A" w14:textId="1804E7C4" w:rsidR="003002B2" w:rsidRPr="00B72943" w:rsidRDefault="003002B2" w:rsidP="004A0BAA">
      <w:pPr>
        <w:rPr>
          <w:b/>
          <w:bCs/>
          <w:lang w:val="en-US"/>
        </w:rPr>
      </w:pPr>
      <w:r w:rsidRPr="00B72943">
        <w:rPr>
          <w:b/>
          <w:bCs/>
          <w:lang w:val="en-US"/>
        </w:rPr>
        <w:t xml:space="preserve">4.3 </w:t>
      </w:r>
      <w:r w:rsidRPr="00363CAE">
        <w:rPr>
          <w:b/>
          <w:bCs/>
        </w:rPr>
        <w:t>Функциональные</w:t>
      </w:r>
      <w:r w:rsidRPr="00B72943">
        <w:rPr>
          <w:b/>
          <w:bCs/>
          <w:lang w:val="en-US"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lastRenderedPageBreak/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495B15" w14:textId="77777777" w:rsidR="00A429BB" w:rsidRDefault="00A429BB" w:rsidP="00261C19">
      <w:pPr>
        <w:spacing w:line="240" w:lineRule="auto"/>
      </w:pPr>
      <w:r>
        <w:separator/>
      </w:r>
    </w:p>
  </w:endnote>
  <w:endnote w:type="continuationSeparator" w:id="0">
    <w:p w14:paraId="1EBEBAC0" w14:textId="77777777" w:rsidR="00A429BB" w:rsidRDefault="00A429BB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7CCC11" w14:textId="77777777" w:rsidR="00A429BB" w:rsidRDefault="00A429BB" w:rsidP="00261C19">
      <w:pPr>
        <w:spacing w:line="240" w:lineRule="auto"/>
      </w:pPr>
      <w:r>
        <w:separator/>
      </w:r>
    </w:p>
  </w:footnote>
  <w:footnote w:type="continuationSeparator" w:id="0">
    <w:p w14:paraId="4622EA80" w14:textId="77777777" w:rsidR="00A429BB" w:rsidRDefault="00A429BB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7210D"/>
    <w:rsid w:val="00082870"/>
    <w:rsid w:val="000B78F0"/>
    <w:rsid w:val="000D19A5"/>
    <w:rsid w:val="000D79D5"/>
    <w:rsid w:val="000F5753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57C08"/>
    <w:rsid w:val="00E62188"/>
    <w:rsid w:val="00E72BDD"/>
    <w:rsid w:val="00EA6DBC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85A89"/>
    <w:rsid w:val="00FB6F01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24</Pages>
  <Words>1939</Words>
  <Characters>11053</Characters>
  <Application>Microsoft Office Word</Application>
  <DocSecurity>0</DocSecurity>
  <Lines>92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32</cp:revision>
  <dcterms:created xsi:type="dcterms:W3CDTF">2022-06-01T17:51:00Z</dcterms:created>
  <dcterms:modified xsi:type="dcterms:W3CDTF">2022-11-26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